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316" r:id="rId2"/>
    <p:sldId id="318" r:id="rId3"/>
    <p:sldId id="317" r:id="rId4"/>
    <p:sldId id="326" r:id="rId5"/>
    <p:sldId id="328" r:id="rId6"/>
    <p:sldId id="327" r:id="rId7"/>
    <p:sldId id="329" r:id="rId8"/>
    <p:sldId id="330" r:id="rId9"/>
    <p:sldId id="331" r:id="rId10"/>
    <p:sldId id="332" r:id="rId11"/>
    <p:sldId id="320" r:id="rId12"/>
    <p:sldId id="392" r:id="rId13"/>
    <p:sldId id="388" r:id="rId14"/>
    <p:sldId id="389" r:id="rId15"/>
    <p:sldId id="390" r:id="rId16"/>
    <p:sldId id="391" r:id="rId17"/>
    <p:sldId id="394" r:id="rId18"/>
    <p:sldId id="321" r:id="rId19"/>
    <p:sldId id="322" r:id="rId20"/>
    <p:sldId id="323" r:id="rId21"/>
    <p:sldId id="333" r:id="rId22"/>
    <p:sldId id="337" r:id="rId23"/>
    <p:sldId id="342" r:id="rId24"/>
    <p:sldId id="334" r:id="rId25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2" d="100"/>
          <a:sy n="52" d="100"/>
        </p:scale>
        <p:origin x="-2892" y="-108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8" y="1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54110F24-AA78-45D1-85A4-4FC1EEE9D8DE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8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75524B4B-4B1A-44C1-AE45-4AB3301A92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947190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8" y="1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815DABAA-457B-41BE-BE1B-FAEDC17F9E80}" type="datetimeFigureOut">
              <a:rPr lang="en-US" smtClean="0"/>
              <a:pPr/>
              <a:t>4/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8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09843B17-5E28-4C39-8773-FB1FDCA689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885901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843B17-5E28-4C39-8773-FB1FDCA68966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97193A-0DE5-4B46-8377-D414DDE1595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97193A-0DE5-4B46-8377-D414DDE1595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97193A-0DE5-4B46-8377-D414DDE1595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97193A-0DE5-4B46-8377-D414DDE1595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97193A-0DE5-4B46-8377-D414DDE1595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97193A-0DE5-4B46-8377-D414DDE1595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97193A-0DE5-4B46-8377-D414DDE1595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97193A-0DE5-4B46-8377-D414DDE1595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97193A-0DE5-4B46-8377-D414DDE1595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97193A-0DE5-4B46-8377-D414DDE1595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03A884-FDCE-49EF-9A43-B406CC45892C}" type="datetimeFigureOut">
              <a:rPr lang="en-US" smtClean="0"/>
              <a:pPr/>
              <a:t>4/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97193A-0DE5-4B46-8377-D414DDE1595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0" y="6324600"/>
            <a:ext cx="9144000" cy="533400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0" i="0" spc="0" dirty="0" smtClean="0">
                <a:solidFill>
                  <a:schemeClr val="bg1"/>
                </a:solidFill>
                <a:effectLst/>
                <a:latin typeface="Mistral" pitchFamily="66" charset="0"/>
              </a:rPr>
              <a:t>McQui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038600"/>
            <a:ext cx="7772400" cy="1470025"/>
          </a:xfrm>
        </p:spPr>
        <p:txBody>
          <a:bodyPr/>
          <a:lstStyle/>
          <a:p>
            <a:r>
              <a:rPr lang="en-US" dirty="0" smtClean="0"/>
              <a:t>McQuire Rens Global Consulting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895600" y="685800"/>
            <a:ext cx="3048000" cy="2286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1752600" y="533400"/>
          <a:ext cx="5638800" cy="5394060"/>
        </p:xfrm>
        <a:graphic>
          <a:graphicData uri="http://schemas.openxmlformats.org/presentationml/2006/ole">
            <p:oleObj spid="_x0000_s31745" name="Visio" r:id="rId3" imgW="5271945" imgH="52493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nal Research within the company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Employee Opinion Survey (Online as well as Manually)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Interdepartmental Trust/Perception Survey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Customer Perception Survey 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Mystery Customer Survey </a:t>
            </a:r>
          </a:p>
          <a:p>
            <a:pPr>
              <a:buFont typeface="Wingdings" pitchFamily="2" charset="2"/>
              <a:buChar char="Ø"/>
            </a:pPr>
            <a:endParaRPr lang="en-US" dirty="0" smtClean="0"/>
          </a:p>
        </p:txBody>
      </p:sp>
      <p:pic>
        <p:nvPicPr>
          <p:cNvPr id="4" name="Picture 2" descr="http://cliparts.co/cliparts/rTj/8ap/rTj8apAT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3733800"/>
            <a:ext cx="2514600" cy="2514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dirty="0" smtClean="0"/>
              <a:t>Online Employee Opinion Survey</a:t>
            </a:r>
            <a:endParaRPr lang="en-US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1552210"/>
            <a:ext cx="9144001" cy="3753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dirty="0" smtClean="0"/>
              <a:t>Online Employee Opinion Survey</a:t>
            </a:r>
            <a:endParaRPr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1752599"/>
            <a:ext cx="9144001" cy="2916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dirty="0" smtClean="0"/>
              <a:t>Online Employee Opinion Survey</a:t>
            </a:r>
            <a:endParaRPr 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990600"/>
            <a:ext cx="8458200" cy="5221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dirty="0" smtClean="0"/>
              <a:t>Online Employee Opinion Survey</a:t>
            </a:r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1371600"/>
            <a:ext cx="9144001" cy="3695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dirty="0" smtClean="0"/>
              <a:t>Online Employee Opinion Survey</a:t>
            </a:r>
            <a:endParaRPr lang="en-US" dirty="0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838200"/>
            <a:ext cx="8920749" cy="541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Employee Opinion 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Online Employee Opinion Survey can be customized in order to suit the local language of other countries.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R Assign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Upgrading and modernizing the organization charts</a:t>
            </a:r>
          </a:p>
          <a:p>
            <a:pPr lvl="0"/>
            <a:r>
              <a:rPr lang="en-US" dirty="0" smtClean="0"/>
              <a:t>Employee profiling</a:t>
            </a:r>
          </a:p>
          <a:p>
            <a:pPr lvl="0"/>
            <a:r>
              <a:rPr lang="en-US" dirty="0" smtClean="0"/>
              <a:t>Employee training needs identification</a:t>
            </a:r>
          </a:p>
          <a:p>
            <a:pPr lvl="0"/>
            <a:r>
              <a:rPr lang="en-US" dirty="0" smtClean="0"/>
              <a:t>Scheduling for training</a:t>
            </a:r>
          </a:p>
          <a:p>
            <a:pPr lvl="0"/>
            <a:r>
              <a:rPr lang="en-US" dirty="0" smtClean="0"/>
              <a:t>Introducing Performance based Employee Evaluation Scheme</a:t>
            </a:r>
          </a:p>
          <a:p>
            <a:r>
              <a:rPr lang="en-US" dirty="0" smtClean="0"/>
              <a:t>Introduction of a Salary Structu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www.bloghover.com/wp-content/uploads/2014/07/Conclusion-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55594" y="3200400"/>
            <a:ext cx="2488406" cy="3048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eting and Sel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82000" cy="4724400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dirty="0" smtClean="0"/>
              <a:t>Marketing Plan and strategy </a:t>
            </a:r>
          </a:p>
          <a:p>
            <a:pPr lvl="0"/>
            <a:r>
              <a:rPr lang="en-US" dirty="0" smtClean="0"/>
              <a:t>Go-to-Market Models </a:t>
            </a:r>
          </a:p>
          <a:p>
            <a:pPr lvl="0"/>
            <a:r>
              <a:rPr lang="en-US" dirty="0" smtClean="0"/>
              <a:t>Brand creation &amp; development positioning</a:t>
            </a:r>
          </a:p>
          <a:p>
            <a:pPr lvl="0"/>
            <a:r>
              <a:rPr lang="en-US" dirty="0" smtClean="0"/>
              <a:t>Modern marketing methods such as social media</a:t>
            </a:r>
          </a:p>
          <a:p>
            <a:pPr lvl="0"/>
            <a:r>
              <a:rPr lang="en-US" dirty="0" smtClean="0"/>
              <a:t>Sales/Distribution/Planning</a:t>
            </a:r>
          </a:p>
          <a:p>
            <a:pPr lvl="0"/>
            <a:r>
              <a:rPr lang="en-US" dirty="0" smtClean="0"/>
              <a:t>New selling strategies</a:t>
            </a:r>
          </a:p>
          <a:p>
            <a:pPr lvl="0"/>
            <a:r>
              <a:rPr lang="en-US" dirty="0" smtClean="0"/>
              <a:t>Networking</a:t>
            </a:r>
          </a:p>
          <a:p>
            <a:pPr lvl="0"/>
            <a:r>
              <a:rPr lang="en-US" dirty="0" smtClean="0"/>
              <a:t>Promotions</a:t>
            </a:r>
          </a:p>
          <a:p>
            <a:pPr lvl="0"/>
            <a:r>
              <a:rPr lang="en-US" dirty="0" smtClean="0"/>
              <a:t>International Tra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609600"/>
            <a:ext cx="7772400" cy="1470025"/>
          </a:xfrm>
        </p:spPr>
        <p:txBody>
          <a:bodyPr/>
          <a:lstStyle/>
          <a:p>
            <a:r>
              <a:rPr lang="en-US" dirty="0" smtClean="0"/>
              <a:t>What We Do</a:t>
            </a:r>
            <a:endParaRPr lang="en-US" dirty="0"/>
          </a:p>
        </p:txBody>
      </p:sp>
      <p:pic>
        <p:nvPicPr>
          <p:cNvPr id="4" name="Picture 2" descr="http://www.wmschlosser.com/images/wms/uploads/ClipArt_7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2514600"/>
            <a:ext cx="3124200" cy="31242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estigation and comparison of production related process flow and suggesting improvement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074" name="AutoShape 2" descr="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" name="AutoShape 4" descr="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" name="AutoShape 6" descr="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" name="Picture 8" descr="http://images.clipartpanda.com/production-clipart-ndT8geKie.jpe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52800" y="2667000"/>
            <a:ext cx="3657600" cy="3657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ur Satisfied Clients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609600"/>
            <a:ext cx="8229599" cy="5105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 cstate="print"/>
          <a:srcRect t="50752" b="2"/>
          <a:stretch>
            <a:fillRect/>
          </a:stretch>
        </p:blipFill>
        <p:spPr bwMode="auto">
          <a:xfrm>
            <a:off x="304800" y="457200"/>
            <a:ext cx="8610599" cy="5333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60960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Dell</a:t>
            </a:r>
          </a:p>
          <a:p>
            <a:r>
              <a:rPr lang="en-US" dirty="0" err="1" smtClean="0"/>
              <a:t>Sanofi</a:t>
            </a:r>
            <a:endParaRPr lang="en-US" dirty="0" smtClean="0"/>
          </a:p>
          <a:p>
            <a:r>
              <a:rPr lang="en-US" dirty="0" smtClean="0"/>
              <a:t>Coca Cola Beverages</a:t>
            </a:r>
          </a:p>
          <a:p>
            <a:r>
              <a:rPr lang="en-US" dirty="0" smtClean="0"/>
              <a:t>Football Federation SL (under FIFA)</a:t>
            </a:r>
          </a:p>
          <a:p>
            <a:r>
              <a:rPr lang="en-US" dirty="0" smtClean="0"/>
              <a:t>Pan Asia Bank</a:t>
            </a:r>
          </a:p>
          <a:p>
            <a:r>
              <a:rPr lang="en-US" dirty="0" smtClean="0"/>
              <a:t>Sri Lanka Telecom</a:t>
            </a:r>
          </a:p>
          <a:p>
            <a:r>
              <a:rPr lang="en-US" dirty="0" smtClean="0"/>
              <a:t>Airport &amp; Aviation Sri Lanka</a:t>
            </a:r>
          </a:p>
          <a:p>
            <a:r>
              <a:rPr lang="en-US" dirty="0" smtClean="0"/>
              <a:t>The Credit Information Bureau of Sri Lanka</a:t>
            </a:r>
          </a:p>
          <a:p>
            <a:r>
              <a:rPr lang="en-US" dirty="0" smtClean="0"/>
              <a:t>Penguin</a:t>
            </a:r>
          </a:p>
          <a:p>
            <a:r>
              <a:rPr lang="en-US" dirty="0" smtClean="0"/>
              <a:t>Emerald</a:t>
            </a:r>
          </a:p>
          <a:p>
            <a:r>
              <a:rPr lang="en-US" dirty="0" err="1" smtClean="0"/>
              <a:t>Dilmah</a:t>
            </a:r>
            <a:endParaRPr lang="en-US" dirty="0" smtClean="0"/>
          </a:p>
          <a:p>
            <a:r>
              <a:rPr lang="en-US" dirty="0" smtClean="0"/>
              <a:t>Colombo Stock Exchange</a:t>
            </a:r>
          </a:p>
          <a:p>
            <a:r>
              <a:rPr lang="en-US" dirty="0" smtClean="0"/>
              <a:t>Ernst &amp; Young</a:t>
            </a:r>
          </a:p>
          <a:p>
            <a:r>
              <a:rPr lang="en-US" dirty="0" smtClean="0"/>
              <a:t>KIA Motors</a:t>
            </a:r>
          </a:p>
          <a:p>
            <a:r>
              <a:rPr lang="en-US" dirty="0" smtClean="0"/>
              <a:t>Entrust</a:t>
            </a:r>
          </a:p>
          <a:p>
            <a:r>
              <a:rPr lang="en-US" dirty="0" smtClean="0"/>
              <a:t>Dialog</a:t>
            </a:r>
          </a:p>
          <a:p>
            <a:r>
              <a:rPr lang="en-US" dirty="0" smtClean="0"/>
              <a:t>Bank of Maldive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aching and Mento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vestigation leading to individual coaching</a:t>
            </a:r>
          </a:p>
          <a:p>
            <a:r>
              <a:rPr lang="en-US" dirty="0" smtClean="0"/>
              <a:t>Mentoring</a:t>
            </a:r>
          </a:p>
          <a:p>
            <a:r>
              <a:rPr lang="en-US" dirty="0" smtClean="0"/>
              <a:t>Executive Coaching</a:t>
            </a:r>
          </a:p>
          <a:p>
            <a:r>
              <a:rPr lang="en-US" dirty="0" smtClean="0"/>
              <a:t>Capability Development</a:t>
            </a:r>
          </a:p>
          <a:p>
            <a:pPr lvl="0"/>
            <a:r>
              <a:rPr lang="en-US" dirty="0" smtClean="0"/>
              <a:t>President, CEO Grooming </a:t>
            </a:r>
            <a:br>
              <a:rPr lang="en-US" dirty="0" smtClean="0"/>
            </a:br>
            <a:r>
              <a:rPr lang="en-US" dirty="0" smtClean="0"/>
              <a:t>and Coaching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4" descr="http://cliparts.co/cliparts/kiK/R4X/kiKR4Xoij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600" y="2315162"/>
            <a:ext cx="3581400" cy="393323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ublic Seminars, Workshops and </a:t>
            </a:r>
            <a:br>
              <a:rPr lang="en-US" dirty="0" smtClean="0"/>
            </a:br>
            <a:r>
              <a:rPr lang="en-US" dirty="0" smtClean="0"/>
              <a:t>In-House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1054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Cambria"/>
                <a:ea typeface="Calibri"/>
                <a:cs typeface="Times New Roman"/>
              </a:rPr>
              <a:t>400 plus programs per year</a:t>
            </a:r>
            <a:endParaRPr lang="en-US" dirty="0" smtClean="0">
              <a:ea typeface="Calibri"/>
              <a:cs typeface="Times New Roman"/>
            </a:endParaRPr>
          </a:p>
          <a:p>
            <a:endParaRPr lang="en-US" dirty="0"/>
          </a:p>
        </p:txBody>
      </p:sp>
      <p:pic>
        <p:nvPicPr>
          <p:cNvPr id="4" name="Picture 3" descr="Capture5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752600"/>
            <a:ext cx="6705600" cy="43683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Capture3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95400" y="152400"/>
            <a:ext cx="6590353" cy="4038600"/>
          </a:xfrm>
        </p:spPr>
      </p:pic>
      <p:pic>
        <p:nvPicPr>
          <p:cNvPr id="5" name="Picture 4" descr="Capture4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4267200"/>
            <a:ext cx="6629400" cy="20629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Capture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95400" y="0"/>
            <a:ext cx="6477000" cy="4136155"/>
          </a:xfrm>
        </p:spPr>
      </p:pic>
      <p:pic>
        <p:nvPicPr>
          <p:cNvPr id="5" name="Picture 4" descr="Capture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4191000"/>
            <a:ext cx="6629400" cy="208352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1066800" y="0"/>
          <a:ext cx="6553200" cy="6189764"/>
        </p:xfrm>
        <a:graphic>
          <a:graphicData uri="http://schemas.openxmlformats.org/presentationml/2006/ole">
            <p:oleObj spid="_x0000_s28673" name="Visio" r:id="rId3" imgW="5271945" imgH="519541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152400" y="76200"/>
          <a:ext cx="7145338" cy="6848476"/>
        </p:xfrm>
        <a:graphic>
          <a:graphicData uri="http://schemas.openxmlformats.org/presentationml/2006/ole">
            <p:oleObj spid="_x0000_s29697" name="Visio" r:id="rId3" imgW="8332805" imgH="1034655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2438400" y="76200"/>
          <a:ext cx="4648200" cy="6754415"/>
        </p:xfrm>
        <a:graphic>
          <a:graphicData uri="http://schemas.openxmlformats.org/presentationml/2006/ole">
            <p:oleObj spid="_x0000_s30721" name="Visio" r:id="rId3" imgW="6124688" imgH="1020834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98</TotalTime>
  <Words>221</Words>
  <Application>Microsoft Office PowerPoint</Application>
  <PresentationFormat>On-screen Show (4:3)</PresentationFormat>
  <Paragraphs>61</Paragraphs>
  <Slides>2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ffice Theme</vt:lpstr>
      <vt:lpstr>Visio</vt:lpstr>
      <vt:lpstr>McQuire Rens Global Consulting</vt:lpstr>
      <vt:lpstr>What We Do</vt:lpstr>
      <vt:lpstr>Coaching and Mentoring</vt:lpstr>
      <vt:lpstr>Public Seminars, Workshops and  In-House Training</vt:lpstr>
      <vt:lpstr>Slide 5</vt:lpstr>
      <vt:lpstr>Slide 6</vt:lpstr>
      <vt:lpstr>Slide 7</vt:lpstr>
      <vt:lpstr>Slide 8</vt:lpstr>
      <vt:lpstr>Slide 9</vt:lpstr>
      <vt:lpstr>Slide 10</vt:lpstr>
      <vt:lpstr>Research</vt:lpstr>
      <vt:lpstr>Online Employee Opinion Survey</vt:lpstr>
      <vt:lpstr>Online Employee Opinion Survey</vt:lpstr>
      <vt:lpstr>Online Employee Opinion Survey</vt:lpstr>
      <vt:lpstr>Online Employee Opinion Survey</vt:lpstr>
      <vt:lpstr>Online Employee Opinion Survey</vt:lpstr>
      <vt:lpstr>Online Employee Opinion Survey</vt:lpstr>
      <vt:lpstr>HR Assignments</vt:lpstr>
      <vt:lpstr>Marketing and Selling</vt:lpstr>
      <vt:lpstr>Production</vt:lpstr>
      <vt:lpstr>Our Satisfied Clients</vt:lpstr>
      <vt:lpstr>Slide 22</vt:lpstr>
      <vt:lpstr>Slide 23</vt:lpstr>
      <vt:lpstr>Slide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lin</dc:creator>
  <cp:lastModifiedBy>SPU-2</cp:lastModifiedBy>
  <cp:revision>232</cp:revision>
  <dcterms:created xsi:type="dcterms:W3CDTF">2014-11-18T02:10:44Z</dcterms:created>
  <dcterms:modified xsi:type="dcterms:W3CDTF">2015-04-09T12:20:38Z</dcterms:modified>
</cp:coreProperties>
</file>